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E21D8" w14:textId="16D74F9B" w:rsidR="00CF1D58" w:rsidRPr="00A12583" w:rsidRDefault="00A12583" w:rsidP="00CF1D58">
      <w:pPr>
        <w:spacing w:line="360" w:lineRule="auto"/>
      </w:pPr>
      <w:proofErr w:type="spellStart"/>
      <w:r>
        <w:rPr>
          <w:lang w:val="en-US"/>
        </w:rPr>
        <w:t>Ljrkkkkffff</w:t>
      </w:r>
      <w:proofErr w:type="spellEnd"/>
    </w:p>
    <w:p w14:paraId="104E6265" w14:textId="2A21890C" w:rsidR="00CF1D58" w:rsidRDefault="00CF1D58" w:rsidP="00CF1D58">
      <w:pPr>
        <w:spacing w:line="360" w:lineRule="auto"/>
      </w:pPr>
    </w:p>
    <w:p w14:paraId="6393485B" w14:textId="3F8AE87F" w:rsidR="00CF1D58" w:rsidRDefault="00CF1D58" w:rsidP="00CF1D58">
      <w:pPr>
        <w:spacing w:line="360" w:lineRule="auto"/>
      </w:pPr>
    </w:p>
    <w:p w14:paraId="4F0628ED" w14:textId="3A5CEF4E" w:rsidR="00A12583" w:rsidRDefault="00A12583" w:rsidP="00CF1D58">
      <w:pPr>
        <w:spacing w:line="360" w:lineRule="auto"/>
      </w:pPr>
    </w:p>
    <w:p w14:paraId="48BC573A" w14:textId="77777777" w:rsidR="00A12583" w:rsidRDefault="00A12583" w:rsidP="00A12583">
      <w:pPr>
        <w:spacing w:line="360" w:lineRule="auto"/>
      </w:pPr>
      <w:r>
        <w:t xml:space="preserve">Здравствуйте уважаемые слушатели. </w:t>
      </w:r>
    </w:p>
    <w:p w14:paraId="7C6B15A6" w14:textId="77777777" w:rsidR="00A12583" w:rsidRDefault="00A12583" w:rsidP="00A12583">
      <w:pPr>
        <w:spacing w:line="360" w:lineRule="auto"/>
      </w:pPr>
      <w:r>
        <w:t xml:space="preserve">Сегодня я хотел бы рассказать о моем мобильном приложении помощник учителя. </w:t>
      </w:r>
    </w:p>
    <w:p w14:paraId="332A6962" w14:textId="77777777" w:rsidR="00A12583" w:rsidRDefault="00A12583" w:rsidP="00A12583">
      <w:pPr>
        <w:spacing w:line="360" w:lineRule="auto"/>
      </w:pPr>
    </w:p>
    <w:p w14:paraId="7D19939D" w14:textId="77777777" w:rsidR="00A12583" w:rsidRDefault="00A12583" w:rsidP="00A12583">
      <w:pPr>
        <w:spacing w:line="360" w:lineRule="auto"/>
      </w:pPr>
      <w:r>
        <w:t xml:space="preserve">Расскажу в </w:t>
      </w:r>
      <w:proofErr w:type="spellStart"/>
      <w:proofErr w:type="gramStart"/>
      <w:r>
        <w:t>кратце</w:t>
      </w:r>
      <w:proofErr w:type="spellEnd"/>
      <w:proofErr w:type="gramEnd"/>
      <w:r>
        <w:t xml:space="preserve"> о чем приложение:</w:t>
      </w:r>
    </w:p>
    <w:p w14:paraId="5940E505" w14:textId="1B5BE1DE" w:rsidR="00A12583" w:rsidRDefault="00A12583" w:rsidP="00A12583">
      <w:pPr>
        <w:spacing w:line="360" w:lineRule="auto"/>
      </w:pPr>
      <w:r>
        <w:t xml:space="preserve">Приложение создавалось для учителей, и представляет из себя </w:t>
      </w:r>
      <w:r>
        <w:t xml:space="preserve">электронные </w:t>
      </w:r>
      <w:r>
        <w:t xml:space="preserve">заметки для преподавателя.  </w:t>
      </w:r>
    </w:p>
    <w:p w14:paraId="299EDBBE" w14:textId="77777777" w:rsidR="00A12583" w:rsidRDefault="00A12583" w:rsidP="00A12583">
      <w:pPr>
        <w:spacing w:line="360" w:lineRule="auto"/>
      </w:pPr>
      <w:r>
        <w:t xml:space="preserve">Приложение позволяет вносить в него классы учеников в виде списков проставлять им оценки. </w:t>
      </w:r>
    </w:p>
    <w:p w14:paraId="4E60C337" w14:textId="397312CC" w:rsidR="00A12583" w:rsidRDefault="00A12583" w:rsidP="00A12583">
      <w:pPr>
        <w:spacing w:line="360" w:lineRule="auto"/>
      </w:pPr>
      <w:r>
        <w:t>Также</w:t>
      </w:r>
      <w:r>
        <w:t xml:space="preserve"> в приложении можно перенести </w:t>
      </w:r>
      <w:r>
        <w:t>кабинеты,</w:t>
      </w:r>
      <w:r>
        <w:t xml:space="preserve"> в которых работает учитель. Это нужно для того, чтобы на уроке учитель мог открыть на экране телефона список учеников и удобно выставлять им </w:t>
      </w:r>
      <w:r>
        <w:t>оценки,</w:t>
      </w:r>
      <w:r>
        <w:t xml:space="preserve"> а также отмечать присутствующих. </w:t>
      </w:r>
    </w:p>
    <w:p w14:paraId="0D09DF1E" w14:textId="42C4FC5D" w:rsidR="00A12583" w:rsidRDefault="00A12583" w:rsidP="00A12583">
      <w:pPr>
        <w:spacing w:line="360" w:lineRule="auto"/>
      </w:pPr>
      <w:r>
        <w:t xml:space="preserve">В приложении можно внести поурочное расписание, чтобы в нужный момент открыть нужный урок. </w:t>
      </w:r>
    </w:p>
    <w:p w14:paraId="4EC129FC" w14:textId="77777777" w:rsidR="00A12583" w:rsidRDefault="00A12583" w:rsidP="00A12583">
      <w:pPr>
        <w:spacing w:line="360" w:lineRule="auto"/>
      </w:pPr>
    </w:p>
    <w:p w14:paraId="63748934" w14:textId="10AAC7A6" w:rsidR="00A12583" w:rsidRDefault="00A12583" w:rsidP="00A12583">
      <w:pPr>
        <w:spacing w:line="360" w:lineRule="auto"/>
      </w:pPr>
      <w:r>
        <w:t xml:space="preserve">Теперь расскажу о базе </w:t>
      </w:r>
      <w:r w:rsidR="00BD024D">
        <w:t>данных, встроенной</w:t>
      </w:r>
      <w:r>
        <w:t xml:space="preserve"> в приложение. </w:t>
      </w:r>
    </w:p>
    <w:p w14:paraId="08C075DF" w14:textId="69C67746" w:rsidR="00A12583" w:rsidRDefault="00A12583" w:rsidP="00A12583">
      <w:pPr>
        <w:spacing w:line="360" w:lineRule="auto"/>
      </w:pPr>
      <w:r>
        <w:t xml:space="preserve">Поскольку фактически это оффлайн </w:t>
      </w:r>
      <w:r w:rsidR="00BD024D">
        <w:t>заметки, то</w:t>
      </w:r>
      <w:r>
        <w:t xml:space="preserve"> в приложении необходимо было использовать какое-то внутреннее хранилище. Я выбрал СУБД SQLite3. На момент начала работы над </w:t>
      </w:r>
      <w:r w:rsidR="00BD024D">
        <w:t>приложением, а</w:t>
      </w:r>
      <w:r>
        <w:t xml:space="preserve"> это 2016 год, SQLite3 имела огромное количество примеров работы с ней и альтернатив на тот момент почти </w:t>
      </w:r>
      <w:r w:rsidR="00BD024D">
        <w:t>не было</w:t>
      </w:r>
      <w:r>
        <w:t xml:space="preserve">. </w:t>
      </w:r>
      <w:r w:rsidR="0015502F">
        <w:t>Эта СУБД входит в стандартный пакет инструментов разработки, а это значит, что она уже настроена и готова для использования в коде</w:t>
      </w:r>
      <w:r w:rsidR="0015502F">
        <w:t>… в теории.</w:t>
      </w:r>
    </w:p>
    <w:p w14:paraId="5A76A7A7" w14:textId="77777777" w:rsidR="00A12583" w:rsidRDefault="00A12583" w:rsidP="00A12583">
      <w:pPr>
        <w:spacing w:line="360" w:lineRule="auto"/>
      </w:pPr>
    </w:p>
    <w:p w14:paraId="150AA1FD" w14:textId="77777777" w:rsidR="00A12583" w:rsidRDefault="00A12583" w:rsidP="00A12583">
      <w:pPr>
        <w:spacing w:line="360" w:lineRule="auto"/>
      </w:pPr>
      <w:r>
        <w:t xml:space="preserve">Структуру базы данных я разрабатывал в процессе создания </w:t>
      </w:r>
      <w:proofErr w:type="gramStart"/>
      <w:r>
        <w:t>приложения,  скажем</w:t>
      </w:r>
      <w:proofErr w:type="gramEnd"/>
      <w:r>
        <w:t xml:space="preserve"> так "под интерфейс". И по этой причине приложение скорее представляет из себя обёртку вокруг БД.</w:t>
      </w:r>
    </w:p>
    <w:p w14:paraId="53F5251A" w14:textId="77777777" w:rsidR="00A12583" w:rsidRPr="0015502F" w:rsidRDefault="00A12583" w:rsidP="00A12583">
      <w:pPr>
        <w:spacing w:line="360" w:lineRule="auto"/>
        <w:rPr>
          <w:lang w:val="en-US"/>
        </w:rPr>
      </w:pPr>
    </w:p>
    <w:p w14:paraId="7E9D2724" w14:textId="77777777" w:rsidR="00A12583" w:rsidRDefault="00A12583" w:rsidP="00A12583">
      <w:pPr>
        <w:spacing w:line="360" w:lineRule="auto"/>
      </w:pPr>
      <w:proofErr w:type="gramStart"/>
      <w:r>
        <w:t>....</w:t>
      </w:r>
      <w:proofErr w:type="gramEnd"/>
      <w:r>
        <w:t>Дальше рассказ по схеме....</w:t>
      </w:r>
    </w:p>
    <w:p w14:paraId="6DF381F7" w14:textId="77777777" w:rsidR="00A12583" w:rsidRDefault="00A12583" w:rsidP="00A12583">
      <w:pPr>
        <w:spacing w:line="360" w:lineRule="auto"/>
      </w:pPr>
    </w:p>
    <w:p w14:paraId="1A5549B2" w14:textId="31CDE488" w:rsidR="00A12583" w:rsidRDefault="00A12583" w:rsidP="00A12583">
      <w:pPr>
        <w:spacing w:line="360" w:lineRule="auto"/>
      </w:pPr>
      <w:r>
        <w:t xml:space="preserve">Поскольку это приложение я защищал как </w:t>
      </w:r>
      <w:proofErr w:type="gramStart"/>
      <w:r>
        <w:t>диплом,  то</w:t>
      </w:r>
      <w:proofErr w:type="gramEnd"/>
      <w:r>
        <w:t xml:space="preserve"> я успел описать его буквально со всех сторон.  За исключением одного аспекта, я не описывал ошибки и </w:t>
      </w:r>
      <w:proofErr w:type="gramStart"/>
      <w:r>
        <w:t>проблемы</w:t>
      </w:r>
      <w:proofErr w:type="gramEnd"/>
      <w:r>
        <w:t xml:space="preserve"> с которыми я столкнулся</w:t>
      </w:r>
    </w:p>
    <w:p w14:paraId="6EB462A2" w14:textId="1938C0C3" w:rsidR="00A12583" w:rsidRDefault="00A12583" w:rsidP="00CF1D58">
      <w:pPr>
        <w:spacing w:line="360" w:lineRule="auto"/>
      </w:pPr>
    </w:p>
    <w:p w14:paraId="3147BF80" w14:textId="288A4FFE" w:rsidR="00A12583" w:rsidRDefault="00A12583" w:rsidP="00CF1D58">
      <w:pPr>
        <w:spacing w:line="360" w:lineRule="auto"/>
      </w:pPr>
    </w:p>
    <w:p w14:paraId="5D2B897B" w14:textId="77777777" w:rsidR="00A12583" w:rsidRDefault="00A12583" w:rsidP="00CF1D58">
      <w:pPr>
        <w:spacing w:line="360" w:lineRule="auto"/>
      </w:pPr>
    </w:p>
    <w:p w14:paraId="0E2D0005" w14:textId="6F667E74" w:rsidR="00934FD2" w:rsidRDefault="00934FD2" w:rsidP="000B1399">
      <w:pPr>
        <w:spacing w:line="360" w:lineRule="auto"/>
        <w:ind w:firstLine="708"/>
      </w:pPr>
    </w:p>
    <w:p w14:paraId="4A0E22A6" w14:textId="21D3F679" w:rsidR="00934FD2" w:rsidRPr="00934FD2" w:rsidRDefault="00934FD2" w:rsidP="000B1399">
      <w:pPr>
        <w:spacing w:line="360" w:lineRule="auto"/>
        <w:ind w:firstLine="708"/>
      </w:pPr>
      <w:r>
        <w:t>Начал я его делать в 16м году</w:t>
      </w:r>
    </w:p>
    <w:p w14:paraId="760F03B5" w14:textId="77777777" w:rsidR="000B1399" w:rsidRDefault="000B1399" w:rsidP="000B1399">
      <w:pPr>
        <w:spacing w:line="360" w:lineRule="auto"/>
        <w:ind w:firstLine="708"/>
      </w:pPr>
    </w:p>
    <w:p w14:paraId="5DBF1FDF" w14:textId="390E2187" w:rsidR="000B1399" w:rsidRDefault="000B1399" w:rsidP="00CF1D58">
      <w:pPr>
        <w:spacing w:line="360" w:lineRule="auto"/>
      </w:pPr>
      <w:proofErr w:type="spellStart"/>
      <w:r w:rsidRPr="000B1399">
        <w:t>Room</w:t>
      </w:r>
      <w:proofErr w:type="spellEnd"/>
      <w:r w:rsidRPr="000B1399">
        <w:t xml:space="preserve"> </w:t>
      </w:r>
      <w:proofErr w:type="gramStart"/>
      <w:r w:rsidRPr="000B1399">
        <w:t>- это</w:t>
      </w:r>
      <w:proofErr w:type="gramEnd"/>
      <w:r w:rsidRPr="000B1399">
        <w:t xml:space="preserve"> библиотека, представленная на Google I/O в 2017 году</w:t>
      </w:r>
    </w:p>
    <w:p w14:paraId="303F951A" w14:textId="77777777" w:rsidR="00CD6852" w:rsidRDefault="000B1399" w:rsidP="00CF1D58">
      <w:pPr>
        <w:spacing w:line="360" w:lineRule="auto"/>
      </w:pPr>
      <w:r>
        <w:t>Работает она через аннотации и позволяет описать модель базы данных через классы.</w:t>
      </w:r>
      <w:r w:rsidR="00934FD2">
        <w:t xml:space="preserve"> И вся прелесть его как раз в удобной работе с данными</w:t>
      </w:r>
      <w:r w:rsidR="00121BD8">
        <w:t xml:space="preserve">. </w:t>
      </w:r>
      <w:proofErr w:type="spellStart"/>
      <w:r w:rsidR="00121BD8">
        <w:t>Тк</w:t>
      </w:r>
      <w:proofErr w:type="spellEnd"/>
      <w:r w:rsidR="00121BD8">
        <w:t xml:space="preserve"> база данных создается на основе классовой модели данных, а соответственно выгрузка и сохранение данных становится очень удобными. </w:t>
      </w:r>
    </w:p>
    <w:p w14:paraId="26A00B49" w14:textId="66FDC370" w:rsidR="00934FD2" w:rsidRDefault="00121BD8" w:rsidP="00CF1D58">
      <w:pPr>
        <w:spacing w:line="360" w:lineRule="auto"/>
      </w:pPr>
      <w:r>
        <w:t xml:space="preserve">Не приходится на прямую писать </w:t>
      </w:r>
      <w:proofErr w:type="spellStart"/>
      <w:r>
        <w:rPr>
          <w:lang w:val="en-US"/>
        </w:rPr>
        <w:t>Sql</w:t>
      </w:r>
      <w:proofErr w:type="spellEnd"/>
      <w:r w:rsidRPr="00121BD8">
        <w:t xml:space="preserve"> </w:t>
      </w:r>
      <w:r>
        <w:t xml:space="preserve">запросы с </w:t>
      </w:r>
      <w:proofErr w:type="spellStart"/>
      <w:r>
        <w:t>подставлением</w:t>
      </w:r>
      <w:proofErr w:type="spellEnd"/>
      <w:r>
        <w:t xml:space="preserve"> значений, а потом </w:t>
      </w:r>
      <w:proofErr w:type="gramStart"/>
      <w:r>
        <w:t>выяснять</w:t>
      </w:r>
      <w:proofErr w:type="gramEnd"/>
      <w:r>
        <w:t xml:space="preserve"> где же вы конкретно не поставили запятую или перепутали местами</w:t>
      </w:r>
      <w:r w:rsidR="00CD6852">
        <w:t xml:space="preserve"> подставляемые значения.</w:t>
      </w:r>
    </w:p>
    <w:p w14:paraId="492EB021" w14:textId="77777777" w:rsidR="00121BD8" w:rsidRPr="00121BD8" w:rsidRDefault="00121BD8" w:rsidP="00CF1D58">
      <w:pPr>
        <w:spacing w:line="360" w:lineRule="auto"/>
      </w:pPr>
    </w:p>
    <w:p w14:paraId="26C596AC" w14:textId="77777777" w:rsidR="00934FD2" w:rsidRDefault="00934FD2" w:rsidP="00CF1D58">
      <w:pPr>
        <w:spacing w:line="360" w:lineRule="auto"/>
      </w:pPr>
    </w:p>
    <w:p w14:paraId="6E290BBC" w14:textId="64DDA9BD" w:rsidR="000B1399" w:rsidRDefault="00934FD2" w:rsidP="00CF1D58">
      <w:pPr>
        <w:spacing w:line="360" w:lineRule="auto"/>
      </w:pPr>
      <w:r>
        <w:t xml:space="preserve">Но на тот момент я был не очень-то и опытен, а база данных уже была наполовину написана, да и </w:t>
      </w:r>
      <w:proofErr w:type="spellStart"/>
      <w:r>
        <w:t>туториалов</w:t>
      </w:r>
      <w:proofErr w:type="spellEnd"/>
      <w:r>
        <w:t xml:space="preserve"> на эту тему было не много, и основная их часть появилась в 18м.</w:t>
      </w:r>
    </w:p>
    <w:p w14:paraId="2C889DE0" w14:textId="77777777" w:rsidR="00CD6852" w:rsidRDefault="00934FD2" w:rsidP="00CF1D58">
      <w:pPr>
        <w:spacing w:line="360" w:lineRule="auto"/>
      </w:pPr>
      <w:r>
        <w:t xml:space="preserve">Сейчас я хорошо понимаю, что нужно было бы сразу писать базу данных так чтобы не возиться с сырой и местами неповоротливой библиотекой </w:t>
      </w:r>
      <w:r>
        <w:rPr>
          <w:lang w:val="en-US"/>
        </w:rPr>
        <w:t>SQLite</w:t>
      </w:r>
      <w:r w:rsidRPr="00934FD2">
        <w:t xml:space="preserve">, </w:t>
      </w:r>
      <w:r>
        <w:t xml:space="preserve">а воспользоваться удобной официальной надстройкой от </w:t>
      </w:r>
      <w:r>
        <w:rPr>
          <w:lang w:val="en-US"/>
        </w:rPr>
        <w:t>google</w:t>
      </w:r>
      <w:r>
        <w:t xml:space="preserve">. </w:t>
      </w:r>
    </w:p>
    <w:p w14:paraId="52DE0C39" w14:textId="78DBB7C5" w:rsidR="00CD6852" w:rsidRPr="00CD6852" w:rsidRDefault="00CD6852" w:rsidP="00CF1D58">
      <w:pPr>
        <w:spacing w:line="360" w:lineRule="auto"/>
      </w:pPr>
      <w:r>
        <w:t xml:space="preserve">Сейчас я смотрю </w:t>
      </w:r>
      <w:proofErr w:type="gramStart"/>
      <w:r>
        <w:t>на код</w:t>
      </w:r>
      <w:proofErr w:type="gramEnd"/>
      <w:r>
        <w:t xml:space="preserve"> перегруженный огромным количеством неизменяемых констант которые уже находятся на </w:t>
      </w:r>
      <w:proofErr w:type="spellStart"/>
      <w:r>
        <w:t>продакшн</w:t>
      </w:r>
      <w:proofErr w:type="spellEnd"/>
      <w:r>
        <w:t xml:space="preserve"> и понимаю что стоило действительно взять какую-нибудь аннотационную модель.</w:t>
      </w:r>
    </w:p>
    <w:p w14:paraId="5C739125" w14:textId="318C16EF" w:rsidR="00934FD2" w:rsidRDefault="00934FD2" w:rsidP="00CF1D58">
      <w:pPr>
        <w:spacing w:line="360" w:lineRule="auto"/>
      </w:pPr>
      <w:r>
        <w:t xml:space="preserve">Сейчас в приложении более 35 </w:t>
      </w:r>
      <w:r w:rsidR="00CD6852">
        <w:t>тысяч строк кода,</w:t>
      </w:r>
      <w:r>
        <w:t xml:space="preserve"> завязанного с большой базой </w:t>
      </w:r>
      <w:r w:rsidR="00CD6852">
        <w:t>данных,</w:t>
      </w:r>
      <w:r>
        <w:t xml:space="preserve"> и я не хотел переписывать почти всё приложение.</w:t>
      </w:r>
      <w:r w:rsidR="00CD6852">
        <w:t xml:space="preserve"> В общем не повторяйте моих </w:t>
      </w:r>
      <w:proofErr w:type="gramStart"/>
      <w:r w:rsidR="00CD6852">
        <w:t>ошибок..</w:t>
      </w:r>
      <w:proofErr w:type="gramEnd"/>
      <w:r w:rsidR="00CD6852">
        <w:t xml:space="preserve"> </w:t>
      </w:r>
      <w:r w:rsidR="00CD6852">
        <w:rPr>
          <w:lang w:val="en-US"/>
        </w:rPr>
        <w:t>:</w:t>
      </w:r>
      <w:r w:rsidR="00CD6852">
        <w:t>)</w:t>
      </w:r>
    </w:p>
    <w:p w14:paraId="50553D18" w14:textId="27A1E8EF" w:rsidR="00121BD8" w:rsidRDefault="00121BD8" w:rsidP="00CF1D58">
      <w:pPr>
        <w:spacing w:line="360" w:lineRule="auto"/>
      </w:pPr>
    </w:p>
    <w:p w14:paraId="0971E9FA" w14:textId="7229C46E" w:rsidR="00650A72" w:rsidRDefault="00650A72" w:rsidP="00CF1D58">
      <w:pPr>
        <w:spacing w:line="360" w:lineRule="auto"/>
      </w:pPr>
    </w:p>
    <w:p w14:paraId="47619B09" w14:textId="0685717A" w:rsidR="00650A72" w:rsidRDefault="00650A72" w:rsidP="00CF1D58">
      <w:pPr>
        <w:spacing w:line="360" w:lineRule="auto"/>
      </w:pPr>
    </w:p>
    <w:p w14:paraId="485F1A8E" w14:textId="038A8D23" w:rsidR="00650A72" w:rsidRDefault="00650A72" w:rsidP="00CF1D58">
      <w:pPr>
        <w:spacing w:line="360" w:lineRule="auto"/>
      </w:pPr>
    </w:p>
    <w:p w14:paraId="75551921" w14:textId="5CB207A4" w:rsidR="00650A72" w:rsidRDefault="00650A72" w:rsidP="00CF1D58">
      <w:pPr>
        <w:spacing w:line="360" w:lineRule="auto"/>
      </w:pPr>
    </w:p>
    <w:p w14:paraId="34DBF3C6" w14:textId="7523BA8F" w:rsidR="00650A72" w:rsidRDefault="00650A72" w:rsidP="00CF1D58">
      <w:pPr>
        <w:spacing w:line="360" w:lineRule="auto"/>
      </w:pPr>
    </w:p>
    <w:p w14:paraId="76B8F2A9" w14:textId="77777777" w:rsidR="00650A72" w:rsidRDefault="00650A72" w:rsidP="00CF1D58">
      <w:pPr>
        <w:spacing w:line="360" w:lineRule="auto"/>
      </w:pPr>
    </w:p>
    <w:p w14:paraId="036C23C3" w14:textId="77777777" w:rsidR="00650A72" w:rsidRDefault="00650A72" w:rsidP="00650A72">
      <w:pPr>
        <w:spacing w:line="360" w:lineRule="auto"/>
      </w:pPr>
      <w:proofErr w:type="spellStart"/>
      <w:r>
        <w:lastRenderedPageBreak/>
        <w:t>Room</w:t>
      </w:r>
      <w:proofErr w:type="spellEnd"/>
      <w:r>
        <w:t xml:space="preserve"> </w:t>
      </w:r>
      <w:proofErr w:type="gramStart"/>
      <w:r>
        <w:t>- это</w:t>
      </w:r>
      <w:proofErr w:type="gramEnd"/>
      <w:r>
        <w:t xml:space="preserve"> ORM, библиотека объектно-реляционного отображения. Другими словами, </w:t>
      </w:r>
      <w:proofErr w:type="spellStart"/>
      <w:r>
        <w:t>Room</w:t>
      </w:r>
      <w:proofErr w:type="spellEnd"/>
      <w:r>
        <w:t xml:space="preserve"> сопоставит объекты нашей базы данных с объектами Java. </w:t>
      </w:r>
      <w:proofErr w:type="spellStart"/>
      <w:r>
        <w:t>Room</w:t>
      </w:r>
      <w:proofErr w:type="spellEnd"/>
      <w:r>
        <w:t xml:space="preserve"> предоставляет уровень абстракции поверх </w:t>
      </w:r>
      <w:proofErr w:type="spellStart"/>
      <w:r>
        <w:t>SQLite</w:t>
      </w:r>
      <w:proofErr w:type="spellEnd"/>
      <w:r>
        <w:t xml:space="preserve">, чтобы обеспечить свободный доступ к базе данных, используя при этом всю мощь </w:t>
      </w:r>
      <w:proofErr w:type="spellStart"/>
      <w:r>
        <w:t>SQLite</w:t>
      </w:r>
      <w:proofErr w:type="spellEnd"/>
      <w:r>
        <w:t>.</w:t>
      </w:r>
    </w:p>
    <w:p w14:paraId="66A4AB68" w14:textId="77777777" w:rsidR="00650A72" w:rsidRDefault="00650A72" w:rsidP="00650A72">
      <w:pPr>
        <w:spacing w:line="360" w:lineRule="auto"/>
      </w:pPr>
    </w:p>
    <w:p w14:paraId="56509E21" w14:textId="77777777" w:rsidR="00650A72" w:rsidRPr="00650A72" w:rsidRDefault="00650A72" w:rsidP="00650A72">
      <w:pPr>
        <w:spacing w:line="360" w:lineRule="auto"/>
        <w:rPr>
          <w:lang w:val="en-US"/>
        </w:rPr>
      </w:pPr>
      <w:r>
        <w:t>Разница</w:t>
      </w:r>
      <w:r w:rsidRPr="00650A72">
        <w:rPr>
          <w:lang w:val="en-US"/>
        </w:rPr>
        <w:t xml:space="preserve"> </w:t>
      </w:r>
      <w:r>
        <w:t>между</w:t>
      </w:r>
      <w:r w:rsidRPr="00650A72">
        <w:rPr>
          <w:lang w:val="en-US"/>
        </w:rPr>
        <w:t xml:space="preserve"> SQLite </w:t>
      </w:r>
      <w:r>
        <w:t>и</w:t>
      </w:r>
      <w:r w:rsidRPr="00650A72">
        <w:rPr>
          <w:lang w:val="en-US"/>
        </w:rPr>
        <w:t xml:space="preserve"> Room persistence </w:t>
      </w:r>
      <w:proofErr w:type="gramStart"/>
      <w:r w:rsidRPr="00650A72">
        <w:rPr>
          <w:lang w:val="en-US"/>
        </w:rPr>
        <w:t>library:-</w:t>
      </w:r>
      <w:proofErr w:type="gramEnd"/>
    </w:p>
    <w:p w14:paraId="6DCF40A9" w14:textId="77777777" w:rsidR="00650A72" w:rsidRPr="00650A72" w:rsidRDefault="00650A72" w:rsidP="00650A72">
      <w:pPr>
        <w:spacing w:line="360" w:lineRule="auto"/>
        <w:rPr>
          <w:lang w:val="en-US"/>
        </w:rPr>
      </w:pPr>
    </w:p>
    <w:p w14:paraId="42F08A15" w14:textId="77777777" w:rsidR="00650A72" w:rsidRDefault="00650A72" w:rsidP="00650A72">
      <w:pPr>
        <w:spacing w:line="360" w:lineRule="auto"/>
      </w:pPr>
      <w:r>
        <w:t xml:space="preserve">В случае </w:t>
      </w:r>
      <w:proofErr w:type="spellStart"/>
      <w:r>
        <w:t>SQLite</w:t>
      </w:r>
      <w:proofErr w:type="spellEnd"/>
      <w:r>
        <w:t xml:space="preserve"> нет проверки исходных запросов </w:t>
      </w:r>
      <w:proofErr w:type="spellStart"/>
      <w:r>
        <w:t>SQLite</w:t>
      </w:r>
      <w:proofErr w:type="spellEnd"/>
      <w:r>
        <w:t xml:space="preserve"> во время компиляции. Но в </w:t>
      </w:r>
      <w:proofErr w:type="spellStart"/>
      <w:r>
        <w:t>Room</w:t>
      </w:r>
      <w:proofErr w:type="spellEnd"/>
      <w:r>
        <w:t xml:space="preserve"> есть проверка SQL во время компиляции.</w:t>
      </w:r>
    </w:p>
    <w:p w14:paraId="20EE16AE" w14:textId="77777777" w:rsidR="00650A72" w:rsidRDefault="00650A72" w:rsidP="00650A72">
      <w:pPr>
        <w:spacing w:line="360" w:lineRule="auto"/>
      </w:pPr>
      <w:r>
        <w:t>По мере изменения вашей схемы вам необходимо обновлять соответствующие SQL-запросы вручную. Комната решает эту проблему.</w:t>
      </w:r>
    </w:p>
    <w:p w14:paraId="68E8DCE3" w14:textId="77777777" w:rsidR="00650A72" w:rsidRDefault="00650A72" w:rsidP="00650A72">
      <w:pPr>
        <w:spacing w:line="360" w:lineRule="auto"/>
      </w:pPr>
      <w:r>
        <w:t xml:space="preserve">Вам нужно использовать много шаблонного кода для преобразования между SQL-запросами и объектами данных Java. Но </w:t>
      </w:r>
      <w:proofErr w:type="spellStart"/>
      <w:r>
        <w:t>Room</w:t>
      </w:r>
      <w:proofErr w:type="spellEnd"/>
      <w:r>
        <w:t xml:space="preserve"> сопоставляет объекты нашей базы данных с Java Object без шаблонного кода.</w:t>
      </w:r>
    </w:p>
    <w:p w14:paraId="486EDBD6" w14:textId="77777777" w:rsidR="00650A72" w:rsidRDefault="00650A72" w:rsidP="00650A72">
      <w:pPr>
        <w:spacing w:line="360" w:lineRule="auto"/>
      </w:pPr>
      <w:proofErr w:type="spellStart"/>
      <w:r>
        <w:t>Room</w:t>
      </w:r>
      <w:proofErr w:type="spellEnd"/>
      <w:r>
        <w:t xml:space="preserve"> создан для работы с </w:t>
      </w:r>
      <w:proofErr w:type="spellStart"/>
      <w:r>
        <w:t>LiveData</w:t>
      </w:r>
      <w:proofErr w:type="spellEnd"/>
      <w:r>
        <w:t xml:space="preserve"> и </w:t>
      </w:r>
      <w:proofErr w:type="spellStart"/>
      <w:r>
        <w:t>RxJava</w:t>
      </w:r>
      <w:proofErr w:type="spellEnd"/>
      <w:r>
        <w:t xml:space="preserve"> для наблюдения за данными, в то время как </w:t>
      </w:r>
      <w:proofErr w:type="spellStart"/>
      <w:r>
        <w:t>SQLite</w:t>
      </w:r>
      <w:proofErr w:type="spellEnd"/>
      <w:r>
        <w:t xml:space="preserve"> этого не делает.</w:t>
      </w:r>
    </w:p>
    <w:p w14:paraId="5FF485BE" w14:textId="77777777" w:rsidR="00650A72" w:rsidRDefault="00650A72" w:rsidP="00650A72">
      <w:pPr>
        <w:spacing w:line="360" w:lineRule="auto"/>
      </w:pPr>
      <w:r>
        <w:t xml:space="preserve">Аннотации </w:t>
      </w:r>
      <w:proofErr w:type="spellStart"/>
      <w:r>
        <w:t>Room</w:t>
      </w:r>
      <w:proofErr w:type="spellEnd"/>
      <w:r>
        <w:t xml:space="preserve"> и основные компоненты:</w:t>
      </w:r>
    </w:p>
    <w:p w14:paraId="42BBC488" w14:textId="77777777" w:rsidR="00650A72" w:rsidRDefault="00650A72" w:rsidP="00650A72">
      <w:pPr>
        <w:spacing w:line="360" w:lineRule="auto"/>
      </w:pPr>
    </w:p>
    <w:p w14:paraId="386F6E92" w14:textId="77777777" w:rsidR="00650A72" w:rsidRDefault="00650A72" w:rsidP="00650A72">
      <w:pPr>
        <w:spacing w:line="360" w:lineRule="auto"/>
      </w:pPr>
      <w:r>
        <w:t>@Entity — Определяют таблицы нашей базы данных</w:t>
      </w:r>
    </w:p>
    <w:p w14:paraId="25F1B6B9" w14:textId="77777777" w:rsidR="00650A72" w:rsidRDefault="00650A72" w:rsidP="00650A72">
      <w:pPr>
        <w:spacing w:line="360" w:lineRule="auto"/>
      </w:pPr>
      <w:r>
        <w:t>@DAO — Предоставляют API для чтения и записи данных</w:t>
      </w:r>
    </w:p>
    <w:p w14:paraId="44FBAF53" w14:textId="77777777" w:rsidR="00650A72" w:rsidRDefault="00650A72" w:rsidP="00650A72">
      <w:pPr>
        <w:spacing w:line="360" w:lineRule="auto"/>
      </w:pPr>
      <w:r>
        <w:t>@Database — Представляют владельца базы данных</w:t>
      </w:r>
    </w:p>
    <w:p w14:paraId="0681CE02" w14:textId="77777777" w:rsidR="00650A72" w:rsidRDefault="00650A72" w:rsidP="00650A72">
      <w:pPr>
        <w:spacing w:line="360" w:lineRule="auto"/>
      </w:pPr>
      <w:r>
        <w:t xml:space="preserve">Вот ссылка на статью </w:t>
      </w:r>
      <w:proofErr w:type="spellStart"/>
      <w:r>
        <w:t>medium</w:t>
      </w:r>
      <w:proofErr w:type="spellEnd"/>
      <w:r>
        <w:t xml:space="preserve">, в которой подробно объясняется использование и преимущества </w:t>
      </w:r>
      <w:proofErr w:type="spellStart"/>
      <w:r>
        <w:t>Room</w:t>
      </w:r>
      <w:proofErr w:type="spellEnd"/>
      <w:r>
        <w:t xml:space="preserve"> </w:t>
      </w:r>
      <w:proofErr w:type="spellStart"/>
      <w:r>
        <w:t>persistence</w:t>
      </w:r>
      <w:proofErr w:type="spellEnd"/>
      <w:r>
        <w:t xml:space="preserve"> </w:t>
      </w:r>
      <w:proofErr w:type="spellStart"/>
      <w:r>
        <w:t>library</w:t>
      </w:r>
      <w:proofErr w:type="spellEnd"/>
      <w:r>
        <w:t>.</w:t>
      </w:r>
    </w:p>
    <w:p w14:paraId="3CC8E7D0" w14:textId="77777777" w:rsidR="00650A72" w:rsidRDefault="00650A72" w:rsidP="00650A72">
      <w:pPr>
        <w:spacing w:line="360" w:lineRule="auto"/>
      </w:pPr>
    </w:p>
    <w:p w14:paraId="5D04917D" w14:textId="65185401" w:rsidR="00650A72" w:rsidRDefault="00650A72" w:rsidP="00650A72">
      <w:pPr>
        <w:spacing w:line="360" w:lineRule="auto"/>
      </w:pPr>
      <w:r>
        <w:t xml:space="preserve">Редактировать 1: Вы можете обратиться к документам Google для разработчиков, в которых четко объясняется, как сохранять данные в локальной базе данных с помощью </w:t>
      </w:r>
      <w:proofErr w:type="spellStart"/>
      <w:r>
        <w:t>room</w:t>
      </w:r>
      <w:proofErr w:type="spellEnd"/>
      <w:r>
        <w:t>. Ссылка на документы Google для разработчиков</w:t>
      </w:r>
    </w:p>
    <w:p w14:paraId="715BAA44" w14:textId="649FE5DE" w:rsidR="00650A72" w:rsidRDefault="00650A72" w:rsidP="00650A72">
      <w:pPr>
        <w:spacing w:line="360" w:lineRule="auto"/>
      </w:pPr>
    </w:p>
    <w:p w14:paraId="65425687" w14:textId="3CFE73ED" w:rsidR="00650A72" w:rsidRDefault="00650A72" w:rsidP="00650A72">
      <w:pPr>
        <w:spacing w:line="360" w:lineRule="auto"/>
      </w:pPr>
    </w:p>
    <w:p w14:paraId="08B220BF" w14:textId="349EE41A" w:rsidR="00650A72" w:rsidRDefault="00650A72" w:rsidP="00650A72">
      <w:pPr>
        <w:spacing w:line="360" w:lineRule="auto"/>
      </w:pPr>
    </w:p>
    <w:p w14:paraId="4EA1936F" w14:textId="77777777" w:rsidR="00650A72" w:rsidRDefault="00650A72" w:rsidP="00650A72">
      <w:pPr>
        <w:spacing w:line="360" w:lineRule="auto"/>
      </w:pPr>
    </w:p>
    <w:p w14:paraId="3DDD1113" w14:textId="64E4E609" w:rsidR="00650A72" w:rsidRDefault="00650A72" w:rsidP="00CF1D58">
      <w:pPr>
        <w:spacing w:line="360" w:lineRule="auto"/>
      </w:pPr>
    </w:p>
    <w:p w14:paraId="3C59C2D5" w14:textId="77777777" w:rsidR="00650A72" w:rsidRDefault="00650A72" w:rsidP="00CF1D58">
      <w:pPr>
        <w:spacing w:line="360" w:lineRule="auto"/>
      </w:pPr>
    </w:p>
    <w:p w14:paraId="6FF9CF03" w14:textId="5D878B17" w:rsidR="00520A74" w:rsidRDefault="00520A74" w:rsidP="00CF1D58">
      <w:pPr>
        <w:spacing w:line="360" w:lineRule="auto"/>
      </w:pPr>
    </w:p>
    <w:p w14:paraId="27F7DBEB" w14:textId="77777777" w:rsidR="00650A72" w:rsidRDefault="00650A72" w:rsidP="00650A72">
      <w:pPr>
        <w:spacing w:line="360" w:lineRule="auto"/>
      </w:pPr>
      <w:r>
        <w:t>Пример реализации</w:t>
      </w:r>
    </w:p>
    <w:p w14:paraId="6ABC8336" w14:textId="3F5DC545" w:rsidR="00650A72" w:rsidRDefault="00650A72" w:rsidP="00650A72">
      <w:pPr>
        <w:spacing w:line="360" w:lineRule="auto"/>
      </w:pPr>
      <w:r>
        <w:lastRenderedPageBreak/>
        <w:t xml:space="preserve">На этом слайде </w:t>
      </w:r>
      <w:r>
        <w:t xml:space="preserve">представлен пример реализации базы данных </w:t>
      </w:r>
      <w:proofErr w:type="spellStart"/>
      <w:r>
        <w:t>Room</w:t>
      </w:r>
      <w:proofErr w:type="spellEnd"/>
      <w:r>
        <w:t xml:space="preserve"> с одним объектом данных и одним DAO.</w:t>
      </w:r>
    </w:p>
    <w:p w14:paraId="5D029B56" w14:textId="0F3B596E" w:rsidR="00650A72" w:rsidRDefault="00650A72" w:rsidP="00650A72">
      <w:pPr>
        <w:spacing w:line="360" w:lineRule="auto"/>
      </w:pPr>
      <w:r>
        <w:t>--</w:t>
      </w:r>
      <w:r>
        <w:t>Объект данных</w:t>
      </w:r>
      <w:r>
        <w:t>--</w:t>
      </w:r>
    </w:p>
    <w:p w14:paraId="480E2196" w14:textId="16C21B9B" w:rsidR="00650A72" w:rsidRDefault="00650A72" w:rsidP="00650A72">
      <w:pPr>
        <w:spacing w:line="360" w:lineRule="auto"/>
      </w:pPr>
      <w:r>
        <w:t>Следующий код определяет объект данн</w:t>
      </w:r>
      <w:r>
        <w:t xml:space="preserve">ых </w:t>
      </w:r>
      <w:r>
        <w:rPr>
          <w:lang w:val="en-US"/>
        </w:rPr>
        <w:t>User</w:t>
      </w:r>
      <w:r>
        <w:t>. Каждый экземпляр User представляет строку в пользовательской таблице в базе данных приложения.</w:t>
      </w:r>
    </w:p>
    <w:p w14:paraId="612B4E2F" w14:textId="77777777" w:rsidR="00650A72" w:rsidRDefault="00650A72" w:rsidP="00650A72">
      <w:pPr>
        <w:spacing w:line="360" w:lineRule="auto"/>
      </w:pPr>
    </w:p>
    <w:p w14:paraId="556340FB" w14:textId="4818769E" w:rsidR="00650A72" w:rsidRDefault="00650A72" w:rsidP="00650A72">
      <w:pPr>
        <w:spacing w:line="360" w:lineRule="auto"/>
      </w:pPr>
      <w:r>
        <w:t>--</w:t>
      </w:r>
      <w:r>
        <w:t>Объект доступа к данным (DAO)</w:t>
      </w:r>
      <w:r>
        <w:t>--</w:t>
      </w:r>
    </w:p>
    <w:p w14:paraId="0A595977" w14:textId="5BC0CA34" w:rsidR="00520A74" w:rsidRPr="00650A72" w:rsidRDefault="00650A72" w:rsidP="00650A72">
      <w:pPr>
        <w:spacing w:line="360" w:lineRule="auto"/>
      </w:pPr>
      <w:r>
        <w:t xml:space="preserve">Следующий код определяет DAO с именем </w:t>
      </w:r>
      <w:proofErr w:type="spellStart"/>
      <w:r>
        <w:t>UserDao</w:t>
      </w:r>
      <w:proofErr w:type="spellEnd"/>
      <w:r>
        <w:t xml:space="preserve">. </w:t>
      </w:r>
      <w:proofErr w:type="spellStart"/>
      <w:r>
        <w:t>UserDao</w:t>
      </w:r>
      <w:proofErr w:type="spellEnd"/>
      <w:r>
        <w:t xml:space="preserve"> предоставляет методы, которые использует остальная часть приложения для взаимодействия с данными в пользовательской таблице.</w:t>
      </w:r>
    </w:p>
    <w:p w14:paraId="7B091D66" w14:textId="27B9BD81" w:rsidR="00520A74" w:rsidRPr="00650A72" w:rsidRDefault="00520A74" w:rsidP="00CF1D58">
      <w:pPr>
        <w:spacing w:line="360" w:lineRule="auto"/>
      </w:pPr>
    </w:p>
    <w:p w14:paraId="1BA7C3A0" w14:textId="0E0888BA" w:rsidR="00520A74" w:rsidRPr="00650A72" w:rsidRDefault="00520A74" w:rsidP="00CF1D58">
      <w:pPr>
        <w:spacing w:line="360" w:lineRule="auto"/>
      </w:pPr>
    </w:p>
    <w:p w14:paraId="7871F280" w14:textId="46711BC6" w:rsidR="00520A74" w:rsidRPr="00650A72" w:rsidRDefault="00520A74" w:rsidP="00CF1D58">
      <w:pPr>
        <w:spacing w:line="360" w:lineRule="auto"/>
      </w:pPr>
    </w:p>
    <w:p w14:paraId="7C435DC2" w14:textId="3F70CBB8" w:rsidR="00520A74" w:rsidRPr="00650A72" w:rsidRDefault="00520A74" w:rsidP="00CF1D58">
      <w:pPr>
        <w:spacing w:line="360" w:lineRule="auto"/>
      </w:pPr>
    </w:p>
    <w:p w14:paraId="65442F94" w14:textId="77777777" w:rsidR="00520A74" w:rsidRPr="00650A72" w:rsidRDefault="00520A74" w:rsidP="00CF1D58">
      <w:pPr>
        <w:spacing w:line="360" w:lineRule="auto"/>
      </w:pPr>
    </w:p>
    <w:p w14:paraId="6778D20A" w14:textId="4E364C20" w:rsidR="00121BD8" w:rsidRPr="00121BD8" w:rsidRDefault="00121BD8" w:rsidP="00CF1D58">
      <w:pPr>
        <w:spacing w:line="360" w:lineRule="auto"/>
      </w:pPr>
      <w:r>
        <w:t xml:space="preserve">И вообще </w:t>
      </w:r>
      <w:proofErr w:type="gramStart"/>
      <w:r>
        <w:t>для андроид</w:t>
      </w:r>
      <w:proofErr w:type="gramEnd"/>
      <w:r>
        <w:t xml:space="preserve"> разработки </w:t>
      </w:r>
      <w:r>
        <w:rPr>
          <w:lang w:val="en-US"/>
        </w:rPr>
        <w:t>Google</w:t>
      </w:r>
      <w:r w:rsidRPr="00121BD8">
        <w:t xml:space="preserve"> </w:t>
      </w:r>
      <w:r>
        <w:rPr>
          <w:lang w:val="en-US"/>
        </w:rPr>
        <w:t>IO</w:t>
      </w:r>
      <w:r>
        <w:t xml:space="preserve"> очень полезный источник информации</w:t>
      </w:r>
      <w:r w:rsidRPr="00121BD8">
        <w:t>.</w:t>
      </w:r>
    </w:p>
    <w:p w14:paraId="461AA193" w14:textId="68648B8A" w:rsidR="000B1399" w:rsidRDefault="000B1399" w:rsidP="00CF1D58">
      <w:pPr>
        <w:spacing w:line="360" w:lineRule="auto"/>
      </w:pPr>
    </w:p>
    <w:p w14:paraId="744A1308" w14:textId="227ECFFB" w:rsidR="00934FD2" w:rsidRDefault="00934FD2" w:rsidP="00CF1D58">
      <w:pPr>
        <w:spacing w:line="360" w:lineRule="auto"/>
      </w:pPr>
    </w:p>
    <w:p w14:paraId="75FDA60C" w14:textId="1ED820B5" w:rsidR="00520A74" w:rsidRDefault="00520A74" w:rsidP="00CF1D58">
      <w:pPr>
        <w:spacing w:line="360" w:lineRule="auto"/>
      </w:pPr>
    </w:p>
    <w:p w14:paraId="646B8D74" w14:textId="0D1E82D8" w:rsidR="00520A74" w:rsidRDefault="00520A74" w:rsidP="00CF1D58">
      <w:pPr>
        <w:spacing w:line="360" w:lineRule="auto"/>
      </w:pPr>
    </w:p>
    <w:p w14:paraId="668E5AEE" w14:textId="7E433AB8" w:rsidR="00520A74" w:rsidRDefault="00520A74" w:rsidP="00CF1D58">
      <w:pPr>
        <w:spacing w:line="360" w:lineRule="auto"/>
      </w:pPr>
    </w:p>
    <w:p w14:paraId="74309203" w14:textId="77777777" w:rsidR="00520A74" w:rsidRDefault="00520A74" w:rsidP="00CF1D58">
      <w:pPr>
        <w:spacing w:line="360" w:lineRule="auto"/>
      </w:pPr>
    </w:p>
    <w:p w14:paraId="362973DA" w14:textId="77777777" w:rsidR="00934FD2" w:rsidRPr="000B1399" w:rsidRDefault="00934FD2" w:rsidP="00CF1D58">
      <w:pPr>
        <w:spacing w:line="360" w:lineRule="auto"/>
      </w:pPr>
    </w:p>
    <w:p w14:paraId="798925C0" w14:textId="75F173B0" w:rsidR="00CF1D58" w:rsidRPr="00121BD8" w:rsidRDefault="00CF1D58" w:rsidP="00CF1D58">
      <w:pPr>
        <w:spacing w:line="360" w:lineRule="auto"/>
        <w:rPr>
          <w:b/>
          <w:bCs/>
        </w:rPr>
      </w:pPr>
      <w:r w:rsidRPr="00121BD8">
        <w:rPr>
          <w:b/>
          <w:bCs/>
        </w:rPr>
        <w:t xml:space="preserve">История развития </w:t>
      </w:r>
      <w:proofErr w:type="spellStart"/>
      <w:r w:rsidRPr="00121BD8">
        <w:rPr>
          <w:b/>
          <w:bCs/>
        </w:rPr>
        <w:t>приложки</w:t>
      </w:r>
      <w:proofErr w:type="spellEnd"/>
      <w:r w:rsidRPr="00121BD8">
        <w:rPr>
          <w:b/>
          <w:bCs/>
        </w:rPr>
        <w:t xml:space="preserve"> </w:t>
      </w:r>
    </w:p>
    <w:p w14:paraId="4AF0300E" w14:textId="313DDA6C" w:rsidR="00CF1D58" w:rsidRPr="00121BD8" w:rsidRDefault="00CF1D58" w:rsidP="00CF1D58">
      <w:pPr>
        <w:spacing w:line="360" w:lineRule="auto"/>
        <w:rPr>
          <w:b/>
          <w:bCs/>
        </w:rPr>
      </w:pPr>
      <w:r w:rsidRPr="00121BD8">
        <w:rPr>
          <w:b/>
          <w:bCs/>
        </w:rPr>
        <w:t xml:space="preserve">Косяки на </w:t>
      </w:r>
      <w:proofErr w:type="spellStart"/>
      <w:r w:rsidRPr="00121BD8">
        <w:rPr>
          <w:b/>
          <w:bCs/>
        </w:rPr>
        <w:t>проде</w:t>
      </w:r>
      <w:proofErr w:type="spellEnd"/>
    </w:p>
    <w:p w14:paraId="2CF13B3A" w14:textId="2876444B" w:rsidR="00CF1D58" w:rsidRDefault="00CF1D58" w:rsidP="00CF1D58">
      <w:pPr>
        <w:spacing w:line="360" w:lineRule="auto"/>
      </w:pPr>
    </w:p>
    <w:p w14:paraId="2E381ABA" w14:textId="77777777" w:rsidR="00520A74" w:rsidRPr="00520A74" w:rsidRDefault="00520A74" w:rsidP="00520A74">
      <w:pPr>
        <w:spacing w:line="360" w:lineRule="auto"/>
        <w:rPr>
          <w:lang w:val="en-US"/>
        </w:rPr>
      </w:pPr>
      <w:r w:rsidRPr="00520A74">
        <w:rPr>
          <w:lang w:val="en-US"/>
        </w:rPr>
        <w:t>Room is an ORM, Object Relational Mapping library. In other words, Room will map our database objects to Java objects. Room provides an abstraction layer over SQLite to allow fluent database access while harnessing the full power of SQLite.</w:t>
      </w:r>
    </w:p>
    <w:p w14:paraId="39661887" w14:textId="77777777" w:rsidR="00520A74" w:rsidRPr="00520A74" w:rsidRDefault="00520A74" w:rsidP="00520A74">
      <w:pPr>
        <w:spacing w:line="360" w:lineRule="auto"/>
        <w:rPr>
          <w:lang w:val="en-US"/>
        </w:rPr>
      </w:pPr>
    </w:p>
    <w:p w14:paraId="1CC7CD69" w14:textId="77777777" w:rsidR="00520A74" w:rsidRPr="00520A74" w:rsidRDefault="00520A74" w:rsidP="00520A74">
      <w:pPr>
        <w:spacing w:line="360" w:lineRule="auto"/>
        <w:rPr>
          <w:lang w:val="en-US"/>
        </w:rPr>
      </w:pPr>
      <w:r w:rsidRPr="00520A74">
        <w:rPr>
          <w:lang w:val="en-US"/>
        </w:rPr>
        <w:t xml:space="preserve">Difference between SQLite and Room persistence </w:t>
      </w:r>
      <w:proofErr w:type="gramStart"/>
      <w:r w:rsidRPr="00520A74">
        <w:rPr>
          <w:lang w:val="en-US"/>
        </w:rPr>
        <w:t>library:-</w:t>
      </w:r>
      <w:proofErr w:type="gramEnd"/>
    </w:p>
    <w:p w14:paraId="381FEADE" w14:textId="77777777" w:rsidR="00520A74" w:rsidRPr="00520A74" w:rsidRDefault="00520A74" w:rsidP="00520A74">
      <w:pPr>
        <w:spacing w:line="360" w:lineRule="auto"/>
        <w:rPr>
          <w:lang w:val="en-US"/>
        </w:rPr>
      </w:pPr>
    </w:p>
    <w:p w14:paraId="3B82298E" w14:textId="77777777" w:rsidR="00520A74" w:rsidRPr="00520A74" w:rsidRDefault="00520A74" w:rsidP="00520A74">
      <w:pPr>
        <w:spacing w:line="360" w:lineRule="auto"/>
        <w:rPr>
          <w:lang w:val="en-US"/>
        </w:rPr>
      </w:pPr>
      <w:r w:rsidRPr="00520A74">
        <w:rPr>
          <w:lang w:val="en-US"/>
        </w:rPr>
        <w:t xml:space="preserve">In case of SQLite, </w:t>
      </w:r>
      <w:proofErr w:type="gramStart"/>
      <w:r w:rsidRPr="00520A74">
        <w:rPr>
          <w:lang w:val="en-US"/>
        </w:rPr>
        <w:t>There</w:t>
      </w:r>
      <w:proofErr w:type="gramEnd"/>
      <w:r w:rsidRPr="00520A74">
        <w:rPr>
          <w:lang w:val="en-US"/>
        </w:rPr>
        <w:t xml:space="preserve"> is no compile time verification of raw SQLite queries. But in Room there is SQL validation at compile time.</w:t>
      </w:r>
    </w:p>
    <w:p w14:paraId="0B80FD70" w14:textId="77777777" w:rsidR="00520A74" w:rsidRPr="00520A74" w:rsidRDefault="00520A74" w:rsidP="00520A74">
      <w:pPr>
        <w:spacing w:line="360" w:lineRule="auto"/>
        <w:rPr>
          <w:lang w:val="en-US"/>
        </w:rPr>
      </w:pPr>
      <w:r w:rsidRPr="00520A74">
        <w:rPr>
          <w:lang w:val="en-US"/>
        </w:rPr>
        <w:lastRenderedPageBreak/>
        <w:t>As your schema changes, you need to update the affected SQL queries manually. Room solves this problem.</w:t>
      </w:r>
    </w:p>
    <w:p w14:paraId="6E8764C9" w14:textId="77777777" w:rsidR="00520A74" w:rsidRPr="00520A74" w:rsidRDefault="00520A74" w:rsidP="00520A74">
      <w:pPr>
        <w:spacing w:line="360" w:lineRule="auto"/>
        <w:rPr>
          <w:lang w:val="en-US"/>
        </w:rPr>
      </w:pPr>
      <w:r w:rsidRPr="00520A74">
        <w:rPr>
          <w:lang w:val="en-US"/>
        </w:rPr>
        <w:t xml:space="preserve">You need to use lots of boilerplate code to convert between SQL queries and Java data objects. </w:t>
      </w:r>
      <w:proofErr w:type="gramStart"/>
      <w:r w:rsidRPr="00520A74">
        <w:rPr>
          <w:lang w:val="en-US"/>
        </w:rPr>
        <w:t>But,</w:t>
      </w:r>
      <w:proofErr w:type="gramEnd"/>
      <w:r w:rsidRPr="00520A74">
        <w:rPr>
          <w:lang w:val="en-US"/>
        </w:rPr>
        <w:t xml:space="preserve"> Room maps our database objects to Java Object without boilerplate code.</w:t>
      </w:r>
    </w:p>
    <w:p w14:paraId="5B326E93" w14:textId="77777777" w:rsidR="00520A74" w:rsidRPr="00520A74" w:rsidRDefault="00520A74" w:rsidP="00520A74">
      <w:pPr>
        <w:spacing w:line="360" w:lineRule="auto"/>
        <w:rPr>
          <w:lang w:val="en-US"/>
        </w:rPr>
      </w:pPr>
      <w:r w:rsidRPr="00520A74">
        <w:rPr>
          <w:lang w:val="en-US"/>
        </w:rPr>
        <w:t xml:space="preserve">Room is built to work with </w:t>
      </w:r>
      <w:proofErr w:type="spellStart"/>
      <w:r w:rsidRPr="00520A74">
        <w:rPr>
          <w:lang w:val="en-US"/>
        </w:rPr>
        <w:t>LiveData</w:t>
      </w:r>
      <w:proofErr w:type="spellEnd"/>
      <w:r w:rsidRPr="00520A74">
        <w:rPr>
          <w:lang w:val="en-US"/>
        </w:rPr>
        <w:t xml:space="preserve"> and </w:t>
      </w:r>
      <w:proofErr w:type="spellStart"/>
      <w:r w:rsidRPr="00520A74">
        <w:rPr>
          <w:lang w:val="en-US"/>
        </w:rPr>
        <w:t>RxJava</w:t>
      </w:r>
      <w:proofErr w:type="spellEnd"/>
      <w:r w:rsidRPr="00520A74">
        <w:rPr>
          <w:lang w:val="en-US"/>
        </w:rPr>
        <w:t xml:space="preserve"> for data observation, while SQLite does not.</w:t>
      </w:r>
    </w:p>
    <w:p w14:paraId="38C8EB79" w14:textId="77777777" w:rsidR="00520A74" w:rsidRPr="00520A74" w:rsidRDefault="00520A74" w:rsidP="00520A74">
      <w:pPr>
        <w:spacing w:line="360" w:lineRule="auto"/>
        <w:rPr>
          <w:lang w:val="en-US"/>
        </w:rPr>
      </w:pPr>
      <w:r w:rsidRPr="00520A74">
        <w:rPr>
          <w:lang w:val="en-US"/>
        </w:rPr>
        <w:t>Room annotations and main components:</w:t>
      </w:r>
    </w:p>
    <w:p w14:paraId="0EFE5448" w14:textId="77777777" w:rsidR="00520A74" w:rsidRPr="00520A74" w:rsidRDefault="00520A74" w:rsidP="00520A74">
      <w:pPr>
        <w:spacing w:line="360" w:lineRule="auto"/>
        <w:rPr>
          <w:lang w:val="en-US"/>
        </w:rPr>
      </w:pPr>
    </w:p>
    <w:p w14:paraId="4DF40108" w14:textId="77777777" w:rsidR="00520A74" w:rsidRPr="00520A74" w:rsidRDefault="00520A74" w:rsidP="00520A74">
      <w:pPr>
        <w:spacing w:line="360" w:lineRule="auto"/>
        <w:rPr>
          <w:lang w:val="en-US"/>
        </w:rPr>
      </w:pPr>
      <w:r w:rsidRPr="00520A74">
        <w:rPr>
          <w:lang w:val="en-US"/>
        </w:rPr>
        <w:t>@Entity — Define our database tables</w:t>
      </w:r>
    </w:p>
    <w:p w14:paraId="24D8768F" w14:textId="77777777" w:rsidR="00520A74" w:rsidRPr="00520A74" w:rsidRDefault="00520A74" w:rsidP="00520A74">
      <w:pPr>
        <w:spacing w:line="360" w:lineRule="auto"/>
        <w:rPr>
          <w:lang w:val="en-US"/>
        </w:rPr>
      </w:pPr>
      <w:r w:rsidRPr="00520A74">
        <w:rPr>
          <w:lang w:val="en-US"/>
        </w:rPr>
        <w:t>@DAO — Provide an API for reading and writing data</w:t>
      </w:r>
    </w:p>
    <w:p w14:paraId="1F491FF2" w14:textId="77777777" w:rsidR="00520A74" w:rsidRPr="00520A74" w:rsidRDefault="00520A74" w:rsidP="00520A74">
      <w:pPr>
        <w:spacing w:line="360" w:lineRule="auto"/>
        <w:rPr>
          <w:lang w:val="en-US"/>
        </w:rPr>
      </w:pPr>
      <w:r w:rsidRPr="00520A74">
        <w:rPr>
          <w:lang w:val="en-US"/>
        </w:rPr>
        <w:t>@Database — Represent a database holder</w:t>
      </w:r>
    </w:p>
    <w:p w14:paraId="535B5224" w14:textId="77777777" w:rsidR="00520A74" w:rsidRPr="00520A74" w:rsidRDefault="00520A74" w:rsidP="00520A74">
      <w:pPr>
        <w:spacing w:line="360" w:lineRule="auto"/>
        <w:rPr>
          <w:lang w:val="en-US"/>
        </w:rPr>
      </w:pPr>
      <w:r w:rsidRPr="00520A74">
        <w:rPr>
          <w:lang w:val="en-US"/>
        </w:rPr>
        <w:t>Here is the link to the medium article which explains in detail the usage and benefits of Room persistence library.</w:t>
      </w:r>
    </w:p>
    <w:p w14:paraId="716B1700" w14:textId="77777777" w:rsidR="00520A74" w:rsidRPr="00520A74" w:rsidRDefault="00520A74" w:rsidP="00520A74">
      <w:pPr>
        <w:spacing w:line="360" w:lineRule="auto"/>
        <w:rPr>
          <w:lang w:val="en-US"/>
        </w:rPr>
      </w:pPr>
    </w:p>
    <w:p w14:paraId="5C26AEE9" w14:textId="345E58BB" w:rsidR="00520A74" w:rsidRDefault="00520A74" w:rsidP="00520A74">
      <w:pPr>
        <w:spacing w:line="360" w:lineRule="auto"/>
      </w:pPr>
      <w:r w:rsidRPr="00520A74">
        <w:rPr>
          <w:lang w:val="en-US"/>
        </w:rPr>
        <w:t xml:space="preserve">Edit 1: You can refer to Google developer docs, which clearly explains how to save data in a local database using room. </w:t>
      </w:r>
      <w:r>
        <w:t xml:space="preserve">Link </w:t>
      </w:r>
      <w:proofErr w:type="spellStart"/>
      <w:r>
        <w:t>to</w:t>
      </w:r>
      <w:proofErr w:type="spellEnd"/>
      <w:r>
        <w:t xml:space="preserve"> Google Developer </w:t>
      </w:r>
      <w:proofErr w:type="spellStart"/>
      <w:r>
        <w:t>Docs</w:t>
      </w:r>
      <w:proofErr w:type="spellEnd"/>
    </w:p>
    <w:p w14:paraId="3939A2EB" w14:textId="732BDB8C" w:rsidR="00520A74" w:rsidRDefault="00520A74" w:rsidP="00CF1D58">
      <w:pPr>
        <w:spacing w:line="360" w:lineRule="auto"/>
      </w:pPr>
    </w:p>
    <w:p w14:paraId="74928351" w14:textId="77777777" w:rsidR="00520A74" w:rsidRDefault="00520A74" w:rsidP="00CF1D58">
      <w:pPr>
        <w:spacing w:line="360" w:lineRule="auto"/>
      </w:pPr>
    </w:p>
    <w:p w14:paraId="2803E34F" w14:textId="756A9CCC" w:rsidR="00CF1D58" w:rsidRPr="008D12A7" w:rsidRDefault="00CF1D58" w:rsidP="00CF1D58">
      <w:pPr>
        <w:spacing w:line="360" w:lineRule="auto"/>
        <w:jc w:val="center"/>
      </w:pPr>
      <w:r>
        <w:object w:dxaOrig="9261" w:dyaOrig="13950" w14:anchorId="72CFC6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630.5pt" o:ole="">
            <v:imagedata r:id="rId4" o:title=""/>
          </v:shape>
          <o:OLEObject Type="Embed" ProgID="Visio.Drawing.15" ShapeID="_x0000_i1025" DrawAspect="Content" ObjectID="_1762875745" r:id="rId5"/>
        </w:object>
      </w:r>
    </w:p>
    <w:p w14:paraId="383418DA" w14:textId="77777777" w:rsidR="00CF1D58" w:rsidRPr="0039638B" w:rsidRDefault="00CF1D58" w:rsidP="00CF1D58">
      <w:pPr>
        <w:spacing w:line="360" w:lineRule="auto"/>
        <w:jc w:val="center"/>
        <w:rPr>
          <w:sz w:val="28"/>
          <w:szCs w:val="28"/>
        </w:rPr>
      </w:pPr>
      <w:r w:rsidRPr="0039638B">
        <w:rPr>
          <w:sz w:val="28"/>
          <w:szCs w:val="28"/>
        </w:rPr>
        <w:t xml:space="preserve">Рисунок </w:t>
      </w:r>
      <w:r>
        <w:rPr>
          <w:sz w:val="28"/>
          <w:szCs w:val="28"/>
        </w:rPr>
        <w:t>2</w:t>
      </w:r>
      <w:r w:rsidRPr="006427AA">
        <w:rPr>
          <w:sz w:val="28"/>
          <w:szCs w:val="28"/>
        </w:rPr>
        <w:t>6</w:t>
      </w:r>
      <w:r w:rsidRPr="0039638B">
        <w:rPr>
          <w:sz w:val="28"/>
          <w:szCs w:val="28"/>
        </w:rPr>
        <w:t xml:space="preserve"> – Инфологическая модель базы данных</w:t>
      </w:r>
    </w:p>
    <w:p w14:paraId="22C3B782" w14:textId="1247D220" w:rsidR="00EC78F1" w:rsidRDefault="00EC78F1"/>
    <w:p w14:paraId="6854DAA2" w14:textId="09BC352D" w:rsidR="00CD6852" w:rsidRDefault="00CD6852"/>
    <w:p w14:paraId="4BE2AF11" w14:textId="63733680" w:rsidR="00CD6852" w:rsidRDefault="00CD6852"/>
    <w:sectPr w:rsidR="00CD685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0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D58"/>
    <w:rsid w:val="000B1399"/>
    <w:rsid w:val="00121BD8"/>
    <w:rsid w:val="0015502F"/>
    <w:rsid w:val="00520A74"/>
    <w:rsid w:val="00650A72"/>
    <w:rsid w:val="00742A8B"/>
    <w:rsid w:val="00934FD2"/>
    <w:rsid w:val="00A12583"/>
    <w:rsid w:val="00BD024D"/>
    <w:rsid w:val="00CD6852"/>
    <w:rsid w:val="00CF1D58"/>
    <w:rsid w:val="00EC78F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A56B35"/>
  <w15:chartTrackingRefBased/>
  <w15:docId w15:val="{5C4810F8-C1EB-4F29-8925-FB9F542AFE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F1D58"/>
    <w:pPr>
      <w:spacing w:after="0" w:line="240" w:lineRule="auto"/>
    </w:pPr>
    <w:rPr>
      <w:rFonts w:ascii="Times New Roman" w:eastAsia="Times New Roman" w:hAnsi="Times New Roman" w:cs="Times New Roman"/>
      <w:sz w:val="24"/>
      <w:szCs w:val="24"/>
      <w:lang w:eastAsia="ru-RU"/>
    </w:rPr>
  </w:style>
  <w:style w:type="paragraph" w:styleId="2">
    <w:name w:val="heading 2"/>
    <w:basedOn w:val="a"/>
    <w:next w:val="a"/>
    <w:link w:val="20"/>
    <w:uiPriority w:val="9"/>
    <w:semiHidden/>
    <w:unhideWhenUsed/>
    <w:qFormat/>
    <w:rsid w:val="00650A7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link w:val="30"/>
    <w:uiPriority w:val="9"/>
    <w:qFormat/>
    <w:rsid w:val="00520A74"/>
    <w:pPr>
      <w:spacing w:before="100" w:beforeAutospacing="1" w:after="100" w:afterAutospacing="1"/>
      <w:outlineLvl w:val="2"/>
    </w:pPr>
    <w:rPr>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520A74"/>
    <w:rPr>
      <w:rFonts w:ascii="Times New Roman" w:eastAsia="Times New Roman" w:hAnsi="Times New Roman" w:cs="Times New Roman"/>
      <w:b/>
      <w:bCs/>
      <w:sz w:val="27"/>
      <w:szCs w:val="27"/>
      <w:lang w:eastAsia="ru-RU"/>
    </w:rPr>
  </w:style>
  <w:style w:type="character" w:customStyle="1" w:styleId="devsite-heading">
    <w:name w:val="devsite-heading"/>
    <w:basedOn w:val="a0"/>
    <w:rsid w:val="00520A74"/>
  </w:style>
  <w:style w:type="paragraph" w:styleId="a3">
    <w:name w:val="Normal (Web)"/>
    <w:basedOn w:val="a"/>
    <w:uiPriority w:val="99"/>
    <w:semiHidden/>
    <w:unhideWhenUsed/>
    <w:rsid w:val="00520A74"/>
    <w:pPr>
      <w:spacing w:before="100" w:beforeAutospacing="1" w:after="100" w:afterAutospacing="1"/>
    </w:pPr>
  </w:style>
  <w:style w:type="character" w:styleId="HTML">
    <w:name w:val="HTML Code"/>
    <w:basedOn w:val="a0"/>
    <w:uiPriority w:val="99"/>
    <w:semiHidden/>
    <w:unhideWhenUsed/>
    <w:rsid w:val="00520A74"/>
    <w:rPr>
      <w:rFonts w:ascii="Courier New" w:eastAsia="Times New Roman" w:hAnsi="Courier New" w:cs="Courier New"/>
      <w:sz w:val="20"/>
      <w:szCs w:val="20"/>
    </w:rPr>
  </w:style>
  <w:style w:type="character" w:customStyle="1" w:styleId="20">
    <w:name w:val="Заголовок 2 Знак"/>
    <w:basedOn w:val="a0"/>
    <w:link w:val="2"/>
    <w:uiPriority w:val="9"/>
    <w:semiHidden/>
    <w:rsid w:val="00650A72"/>
    <w:rPr>
      <w:rFonts w:asciiTheme="majorHAnsi" w:eastAsiaTheme="majorEastAsia" w:hAnsiTheme="majorHAnsi" w:cstheme="majorBidi"/>
      <w:color w:val="2F5496" w:themeColor="accent1" w:themeShade="BF"/>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6839420">
      <w:bodyDiv w:val="1"/>
      <w:marLeft w:val="0"/>
      <w:marRight w:val="0"/>
      <w:marTop w:val="0"/>
      <w:marBottom w:val="0"/>
      <w:divBdr>
        <w:top w:val="none" w:sz="0" w:space="0" w:color="auto"/>
        <w:left w:val="none" w:sz="0" w:space="0" w:color="auto"/>
        <w:bottom w:val="none" w:sz="0" w:space="0" w:color="auto"/>
        <w:right w:val="none" w:sz="0" w:space="0" w:color="auto"/>
      </w:divBdr>
    </w:div>
    <w:div w:id="1935624347">
      <w:bodyDiv w:val="1"/>
      <w:marLeft w:val="0"/>
      <w:marRight w:val="0"/>
      <w:marTop w:val="0"/>
      <w:marBottom w:val="0"/>
      <w:divBdr>
        <w:top w:val="none" w:sz="0" w:space="0" w:color="auto"/>
        <w:left w:val="none" w:sz="0" w:space="0" w:color="auto"/>
        <w:bottom w:val="none" w:sz="0" w:space="0" w:color="auto"/>
        <w:right w:val="none" w:sz="0" w:space="0" w:color="auto"/>
      </w:divBdr>
    </w:div>
    <w:div w:id="197822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7</TotalTime>
  <Pages>6</Pages>
  <Words>923</Words>
  <Characters>5265</Characters>
  <Application>Microsoft Office Word</Application>
  <DocSecurity>0</DocSecurity>
  <Lines>43</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3</cp:revision>
  <dcterms:created xsi:type="dcterms:W3CDTF">2023-11-23T09:35:00Z</dcterms:created>
  <dcterms:modified xsi:type="dcterms:W3CDTF">2023-11-30T15:56:00Z</dcterms:modified>
</cp:coreProperties>
</file>